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8663E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3510097" w:history="1">
            <w:r w:rsidR="008663E4" w:rsidRPr="002A0A5B">
              <w:rPr>
                <w:rStyle w:val="ad"/>
                <w:noProof/>
                <w:lang w:val="en-US"/>
              </w:rPr>
              <w:t>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Меню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09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098" w:history="1">
            <w:r w:rsidRPr="002A0A5B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Структура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099" w:history="1">
            <w:r w:rsidRPr="002A0A5B">
              <w:rPr>
                <w:rStyle w:val="ad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0" w:history="1">
            <w:r w:rsidRPr="002A0A5B">
              <w:rPr>
                <w:rStyle w:val="ad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Авто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1" w:history="1">
            <w:r w:rsidRPr="002A0A5B">
              <w:rPr>
                <w:rStyle w:val="ad"/>
                <w:noProof/>
              </w:rPr>
              <w:t>1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Переключатель на блоке Б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2" w:history="1">
            <w:r w:rsidRPr="002A0A5B">
              <w:rPr>
                <w:rStyle w:val="ad"/>
                <w:noProof/>
              </w:rPr>
              <w:t>1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3" w:history="1">
            <w:r w:rsidRPr="002A0A5B">
              <w:rPr>
                <w:rStyle w:val="ad"/>
                <w:noProof/>
              </w:rPr>
              <w:t>1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 xml:space="preserve">Пункты меню </w:t>
            </w:r>
            <w:r w:rsidRPr="002A0A5B">
              <w:rPr>
                <w:rStyle w:val="ad"/>
                <w:noProof/>
              </w:rPr>
              <w:t>«</w:t>
            </w:r>
            <w:r w:rsidRPr="002A0A5B">
              <w:rPr>
                <w:rStyle w:val="ad"/>
                <w:noProof/>
              </w:rPr>
              <w:t>Управле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4" w:history="1">
            <w:r w:rsidRPr="002A0A5B">
              <w:rPr>
                <w:rStyle w:val="ad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Уровни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5" w:history="1">
            <w:r w:rsidRPr="002A0A5B">
              <w:rPr>
                <w:rStyle w:val="ad"/>
                <w:noProof/>
              </w:rPr>
              <w:t>1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Стартовый уров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6" w:history="1">
            <w:r w:rsidRPr="002A0A5B">
              <w:rPr>
                <w:rStyle w:val="ad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7" w:history="1">
            <w:r w:rsidRPr="002A0A5B">
              <w:rPr>
                <w:rStyle w:val="ad"/>
                <w:noProof/>
              </w:rPr>
              <w:t>1.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Общий вид кла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8" w:history="1">
            <w:r w:rsidRPr="002A0A5B">
              <w:rPr>
                <w:rStyle w:val="ad"/>
                <w:noProof/>
              </w:rPr>
              <w:t>1.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Дополнительные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9" w:history="1">
            <w:r w:rsidRPr="002A0A5B">
              <w:rPr>
                <w:rStyle w:val="ad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0" w:history="1">
            <w:r w:rsidRPr="002A0A5B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Команды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1" w:history="1">
            <w:r w:rsidRPr="002A0A5B">
              <w:rPr>
                <w:rStyle w:val="ad"/>
                <w:noProof/>
              </w:rPr>
              <w:t>2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01 – Тип защит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2" w:history="1">
            <w:r w:rsidRPr="002A0A5B">
              <w:rPr>
                <w:rStyle w:val="ad"/>
                <w:noProof/>
              </w:rPr>
              <w:t>2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02 – Тип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3" w:history="1">
            <w:r w:rsidRPr="002A0A5B">
              <w:rPr>
                <w:rStyle w:val="ad"/>
                <w:noProof/>
              </w:rPr>
              <w:t>2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03 – Допустимое время без манипуляц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4" w:history="1">
            <w:r w:rsidRPr="002A0A5B">
              <w:rPr>
                <w:rStyle w:val="ad"/>
                <w:noProof/>
              </w:rPr>
              <w:t>2.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04 – Компенсация задержки на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5" w:history="1">
            <w:r w:rsidRPr="002A0A5B">
              <w:rPr>
                <w:rStyle w:val="ad"/>
                <w:noProof/>
              </w:rPr>
              <w:t>2.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05 – Перекрытие импульсов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6" w:history="1">
            <w:r w:rsidRPr="002A0A5B">
              <w:rPr>
                <w:rStyle w:val="ad"/>
                <w:noProof/>
              </w:rPr>
              <w:t>2.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06 – Уменьшение усиления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7" w:history="1">
            <w:r w:rsidRPr="002A0A5B">
              <w:rPr>
                <w:rStyle w:val="ad"/>
                <w:noProof/>
              </w:rPr>
              <w:t>2.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07 –Снижение уровня АК / Тип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8" w:history="1">
            <w:r w:rsidRPr="002A0A5B">
              <w:rPr>
                <w:rStyle w:val="ad"/>
                <w:noProof/>
              </w:rPr>
              <w:t>2.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08 –Частота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9" w:history="1">
            <w:r w:rsidRPr="002A0A5B">
              <w:rPr>
                <w:rStyle w:val="ad"/>
                <w:noProof/>
              </w:rPr>
              <w:t>2.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09 – Порог предупреждения по РЗ / Частота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0" w:history="1">
            <w:r w:rsidRPr="002A0A5B">
              <w:rPr>
                <w:rStyle w:val="ad"/>
                <w:noProof/>
              </w:rPr>
              <w:t>2.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A</w:t>
            </w:r>
            <w:r w:rsidRPr="002A0A5B">
              <w:rPr>
                <w:rStyle w:val="ad"/>
                <w:noProof/>
              </w:rPr>
              <w:t xml:space="preserve"> – Автоконтроль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1" w:history="1">
            <w:r w:rsidRPr="002A0A5B">
              <w:rPr>
                <w:rStyle w:val="ad"/>
                <w:noProof/>
              </w:rPr>
              <w:t>2.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81 – Тип защит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2" w:history="1">
            <w:r w:rsidRPr="002A0A5B">
              <w:rPr>
                <w:rStyle w:val="ad"/>
                <w:noProof/>
              </w:rPr>
              <w:t>2.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82 – Тип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3" w:history="1">
            <w:r w:rsidRPr="002A0A5B">
              <w:rPr>
                <w:rStyle w:val="ad"/>
                <w:noProof/>
              </w:rPr>
              <w:t>2.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83 – Допустимое время без манипуляц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4" w:history="1">
            <w:r w:rsidRPr="002A0A5B">
              <w:rPr>
                <w:rStyle w:val="ad"/>
                <w:noProof/>
              </w:rPr>
              <w:t>2.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84 – Компенсация задержки на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5" w:history="1">
            <w:r w:rsidRPr="002A0A5B">
              <w:rPr>
                <w:rStyle w:val="ad"/>
                <w:noProof/>
              </w:rPr>
              <w:t>2.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85 – Перекрытие импульсо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6" w:history="1">
            <w:r w:rsidRPr="002A0A5B">
              <w:rPr>
                <w:rStyle w:val="ad"/>
                <w:noProof/>
              </w:rPr>
              <w:t>2.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86 – Уменьшение усиления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7" w:history="1">
            <w:r w:rsidRPr="002A0A5B">
              <w:rPr>
                <w:rStyle w:val="ad"/>
                <w:noProof/>
              </w:rPr>
              <w:t>2.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87 – Снижение уровня АК / Тип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8" w:history="1">
            <w:r w:rsidRPr="002A0A5B">
              <w:rPr>
                <w:rStyle w:val="ad"/>
                <w:noProof/>
              </w:rPr>
              <w:t>2.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88 –Частота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9" w:history="1">
            <w:r w:rsidRPr="002A0A5B">
              <w:rPr>
                <w:rStyle w:val="ad"/>
                <w:noProof/>
              </w:rPr>
              <w:t>2.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89 – Порог предупреждения по РЗ / Частота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0" w:history="1">
            <w:r w:rsidRPr="002A0A5B">
              <w:rPr>
                <w:rStyle w:val="ad"/>
                <w:noProof/>
              </w:rPr>
              <w:t>2.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8</w:t>
            </w:r>
            <w:r w:rsidRPr="002A0A5B">
              <w:rPr>
                <w:rStyle w:val="ad"/>
                <w:noProof/>
                <w:lang w:val="en-US"/>
              </w:rPr>
              <w:t>A</w:t>
            </w:r>
            <w:r w:rsidRPr="002A0A5B">
              <w:rPr>
                <w:rStyle w:val="ad"/>
                <w:noProof/>
              </w:rPr>
              <w:t xml:space="preserve"> – Автоконтроль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1" w:history="1">
            <w:r w:rsidRPr="002A0A5B">
              <w:rPr>
                <w:rStyle w:val="ad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Команды прием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2" w:history="1">
            <w:r w:rsidRPr="002A0A5B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11 – Задержка на фиксацию приема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3" w:history="1">
            <w:r w:rsidRPr="002A0A5B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13 – Задержка на выключе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4" w:history="1">
            <w:r w:rsidRPr="002A0A5B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1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5" w:history="1">
            <w:r w:rsidRPr="002A0A5B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51 – Запуск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6" w:history="1">
            <w:r w:rsidRPr="002A0A5B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91 – Задержка на фиксацию приема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7" w:history="1">
            <w:r w:rsidRPr="002A0A5B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93 – Задержка на выключ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8" w:history="1">
            <w:r w:rsidRPr="002A0A5B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9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9" w:history="1">
            <w:r w:rsidRPr="002A0A5B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9</w:t>
            </w:r>
            <w:r w:rsidRPr="002A0A5B">
              <w:rPr>
                <w:rStyle w:val="ad"/>
                <w:noProof/>
                <w:lang w:val="en-US"/>
              </w:rPr>
              <w:t>A</w:t>
            </w:r>
            <w:r w:rsidRPr="002A0A5B">
              <w:rPr>
                <w:rStyle w:val="ad"/>
                <w:noProof/>
              </w:rPr>
              <w:t xml:space="preserve"> – Выключение индикации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0" w:history="1">
            <w:r w:rsidRPr="002A0A5B">
              <w:rPr>
                <w:rStyle w:val="ad"/>
                <w:noProof/>
                <w:lang w:val="en-US"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Команды переда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1" w:history="1">
            <w:r w:rsidRPr="002A0A5B">
              <w:rPr>
                <w:rStyle w:val="ad"/>
                <w:noProof/>
              </w:rPr>
              <w:t>2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21 – Задержка срабатывания входов коман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2" w:history="1">
            <w:r w:rsidRPr="002A0A5B">
              <w:rPr>
                <w:rStyle w:val="ad"/>
                <w:noProof/>
              </w:rPr>
              <w:t>2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22 – Длительность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3" w:history="1">
            <w:r w:rsidRPr="002A0A5B">
              <w:rPr>
                <w:rStyle w:val="ad"/>
                <w:noProof/>
              </w:rPr>
              <w:t>2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2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4" w:history="1">
            <w:r w:rsidRPr="002A0A5B">
              <w:rPr>
                <w:rStyle w:val="ad"/>
                <w:noProof/>
              </w:rPr>
              <w:t>2.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2</w:t>
            </w:r>
            <w:r w:rsidRPr="002A0A5B">
              <w:rPr>
                <w:rStyle w:val="ad"/>
                <w:noProof/>
                <w:lang w:val="en-US"/>
              </w:rPr>
              <w:t>5</w:t>
            </w:r>
            <w:r w:rsidRPr="002A0A5B">
              <w:rPr>
                <w:rStyle w:val="ad"/>
                <w:noProof/>
              </w:rPr>
              <w:t xml:space="preserve"> – Следящи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5" w:history="1">
            <w:r w:rsidRPr="002A0A5B">
              <w:rPr>
                <w:rStyle w:val="ad"/>
                <w:noProof/>
              </w:rPr>
              <w:t>2.3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26 – Тестовая команд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6" w:history="1">
            <w:r w:rsidRPr="002A0A5B">
              <w:rPr>
                <w:rStyle w:val="ad"/>
                <w:noProof/>
              </w:rPr>
              <w:t>2.3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A</w:t>
            </w:r>
            <w:r w:rsidRPr="002A0A5B">
              <w:rPr>
                <w:rStyle w:val="ad"/>
                <w:noProof/>
              </w:rPr>
              <w:t>1 – Задержка срабатывания входов коман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7" w:history="1">
            <w:r w:rsidRPr="002A0A5B">
              <w:rPr>
                <w:rStyle w:val="ad"/>
                <w:noProof/>
              </w:rPr>
              <w:t>2.3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A</w:t>
            </w:r>
            <w:r w:rsidRPr="002A0A5B">
              <w:rPr>
                <w:rStyle w:val="ad"/>
                <w:noProof/>
              </w:rPr>
              <w:t>2 – Длительность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8" w:history="1">
            <w:r w:rsidRPr="002A0A5B">
              <w:rPr>
                <w:rStyle w:val="ad"/>
                <w:noProof/>
              </w:rPr>
              <w:t>2.3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A</w:t>
            </w:r>
            <w:r w:rsidRPr="002A0A5B">
              <w:rPr>
                <w:rStyle w:val="ad"/>
                <w:noProof/>
              </w:rPr>
              <w:t>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9" w:history="1">
            <w:r w:rsidRPr="002A0A5B">
              <w:rPr>
                <w:rStyle w:val="ad"/>
                <w:noProof/>
              </w:rPr>
              <w:t>2.3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A</w:t>
            </w:r>
            <w:r w:rsidRPr="002A0A5B">
              <w:rPr>
                <w:rStyle w:val="ad"/>
                <w:noProof/>
              </w:rPr>
              <w:t>5 – Следящи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0" w:history="1">
            <w:r w:rsidRPr="002A0A5B">
              <w:rPr>
                <w:rStyle w:val="ad"/>
                <w:noProof/>
              </w:rPr>
              <w:t>2.3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A</w:t>
            </w:r>
            <w:r w:rsidRPr="002A0A5B">
              <w:rPr>
                <w:rStyle w:val="ad"/>
                <w:noProof/>
              </w:rPr>
              <w:t>6 – Тестовая команд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1" w:history="1">
            <w:r w:rsidRPr="002A0A5B">
              <w:rPr>
                <w:rStyle w:val="ad"/>
                <w:noProof/>
              </w:rPr>
              <w:t>2.3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AA</w:t>
            </w:r>
            <w:r w:rsidRPr="002A0A5B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2" w:history="1">
            <w:r w:rsidRPr="002A0A5B">
              <w:rPr>
                <w:rStyle w:val="ad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Команды общ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3" w:history="1">
            <w:r w:rsidRPr="002A0A5B">
              <w:rPr>
                <w:rStyle w:val="ad"/>
                <w:noProof/>
              </w:rPr>
              <w:t>2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3</w:t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 xml:space="preserve"> – </w:t>
            </w:r>
            <w:r w:rsidRPr="002A0A5B">
              <w:rPr>
                <w:rStyle w:val="ad"/>
                <w:noProof/>
              </w:rPr>
              <w:t>Текущее состоя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4" w:history="1">
            <w:r w:rsidRPr="002A0A5B">
              <w:rPr>
                <w:rStyle w:val="ad"/>
                <w:noProof/>
              </w:rPr>
              <w:t>2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1 – Неисправности и предупреждени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5" w:history="1">
            <w:r w:rsidRPr="002A0A5B">
              <w:rPr>
                <w:rStyle w:val="ad"/>
                <w:noProof/>
              </w:rPr>
              <w:t>2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2 – Дата/врем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6" w:history="1">
            <w:r w:rsidRPr="002A0A5B">
              <w:rPr>
                <w:rStyle w:val="ad"/>
                <w:noProof/>
              </w:rPr>
              <w:t>2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3 – Коррекци</w:t>
            </w:r>
            <w:r w:rsidRPr="002A0A5B">
              <w:rPr>
                <w:rStyle w:val="ad"/>
                <w:noProof/>
              </w:rPr>
              <w:t>и</w:t>
            </w:r>
            <w:r w:rsidRPr="002A0A5B">
              <w:rPr>
                <w:rStyle w:val="ad"/>
                <w:noProof/>
              </w:rPr>
              <w:t xml:space="preserve"> тока и напряжения / Резервирова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7" w:history="1">
            <w:r w:rsidRPr="002A0A5B">
              <w:rPr>
                <w:rStyle w:val="ad"/>
                <w:noProof/>
              </w:rPr>
              <w:t>2.4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4 – Измеряемы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8" w:history="1">
            <w:r w:rsidRPr="002A0A5B">
              <w:rPr>
                <w:rStyle w:val="ad"/>
                <w:noProof/>
              </w:rPr>
              <w:t>2.4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9" w:history="1">
            <w:r w:rsidRPr="002A0A5B">
              <w:rPr>
                <w:rStyle w:val="ad"/>
                <w:noProof/>
              </w:rPr>
              <w:t>2.4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 xml:space="preserve">36 – </w:t>
            </w:r>
            <w:r w:rsidRPr="002A0A5B">
              <w:rPr>
                <w:rStyle w:val="ad"/>
                <w:noProof/>
                <w:lang w:val="en-US"/>
              </w:rPr>
              <w:t>U</w:t>
            </w:r>
            <w:r w:rsidRPr="002A0A5B">
              <w:rPr>
                <w:rStyle w:val="ad"/>
                <w:noProof/>
              </w:rPr>
              <w:t>вых номинальное / Удержание реле команд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0" w:history="1">
            <w:r w:rsidRPr="002A0A5B">
              <w:rPr>
                <w:rStyle w:val="ad"/>
                <w:noProof/>
              </w:rPr>
              <w:t>2.4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7 – Совместимость / Удержание реле команд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1" w:history="1">
            <w:r w:rsidRPr="002A0A5B">
              <w:rPr>
                <w:rStyle w:val="ad"/>
                <w:noProof/>
              </w:rPr>
              <w:t>2.4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8 – Сетевой адре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2" w:history="1">
            <w:r w:rsidRPr="002A0A5B">
              <w:rPr>
                <w:rStyle w:val="ad"/>
                <w:noProof/>
              </w:rPr>
              <w:t>2.4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3" w:history="1">
            <w:r w:rsidRPr="002A0A5B">
              <w:rPr>
                <w:rStyle w:val="ad"/>
                <w:noProof/>
              </w:rPr>
              <w:t>2.4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</w:t>
            </w:r>
            <w:r w:rsidRPr="002A0A5B">
              <w:rPr>
                <w:rStyle w:val="ad"/>
                <w:noProof/>
                <w:lang w:val="en-US"/>
              </w:rPr>
              <w:t>A</w:t>
            </w:r>
            <w:r w:rsidRPr="002A0A5B">
              <w:rPr>
                <w:rStyle w:val="ad"/>
                <w:noProof/>
              </w:rPr>
              <w:t xml:space="preserve"> – Часто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4" w:history="1">
            <w:r w:rsidRPr="002A0A5B">
              <w:rPr>
                <w:rStyle w:val="ad"/>
                <w:noProof/>
              </w:rPr>
              <w:t>2.4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</w:t>
            </w:r>
            <w:r w:rsidRPr="002A0A5B">
              <w:rPr>
                <w:rStyle w:val="ad"/>
                <w:noProof/>
                <w:lang w:val="en-US"/>
              </w:rPr>
              <w:t>B</w:t>
            </w:r>
            <w:r w:rsidRPr="002A0A5B">
              <w:rPr>
                <w:rStyle w:val="ad"/>
                <w:noProof/>
              </w:rPr>
              <w:t xml:space="preserve"> – Номер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5" w:history="1">
            <w:r w:rsidRPr="002A0A5B">
              <w:rPr>
                <w:rStyle w:val="ad"/>
                <w:noProof/>
              </w:rPr>
              <w:t>2.4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</w:t>
            </w:r>
            <w:r w:rsidRPr="002A0A5B">
              <w:rPr>
                <w:rStyle w:val="ad"/>
                <w:noProof/>
                <w:lang w:val="en-US"/>
              </w:rPr>
              <w:t>C</w:t>
            </w:r>
            <w:r w:rsidRPr="002A0A5B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6" w:history="1">
            <w:r w:rsidRPr="002A0A5B">
              <w:rPr>
                <w:rStyle w:val="ad"/>
                <w:noProof/>
              </w:rPr>
              <w:t>2.4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3</w:t>
            </w:r>
            <w:r w:rsidRPr="002A0A5B">
              <w:rPr>
                <w:rStyle w:val="ad"/>
                <w:noProof/>
                <w:lang w:val="en-US"/>
              </w:rPr>
              <w:t>D</w:t>
            </w:r>
            <w:r w:rsidRPr="002A0A5B">
              <w:rPr>
                <w:rStyle w:val="ad"/>
                <w:noProof/>
              </w:rPr>
              <w:t xml:space="preserve"> – Контроль выходного сигнал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7" w:history="1">
            <w:r w:rsidRPr="002A0A5B">
              <w:rPr>
                <w:rStyle w:val="ad"/>
                <w:noProof/>
              </w:rPr>
              <w:t>2.4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 xml:space="preserve">x3E – </w:t>
            </w:r>
            <w:r w:rsidRPr="002A0A5B">
              <w:rPr>
                <w:rStyle w:val="ad"/>
                <w:noProof/>
              </w:rPr>
              <w:t>Тестовые сигнал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8" w:history="1">
            <w:r w:rsidRPr="002A0A5B">
              <w:rPr>
                <w:rStyle w:val="ad"/>
                <w:noProof/>
              </w:rPr>
              <w:t>2.4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  <w:lang w:val="en-US"/>
              </w:rPr>
              <w:t xml:space="preserve">0x3F – </w:t>
            </w:r>
            <w:r w:rsidRPr="002A0A5B">
              <w:rPr>
                <w:rStyle w:val="ad"/>
                <w:noProof/>
              </w:rPr>
              <w:t>Версия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9" w:history="1">
            <w:r w:rsidRPr="002A0A5B">
              <w:rPr>
                <w:rStyle w:val="ad"/>
                <w:noProof/>
              </w:rPr>
              <w:t>2.4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70</w:t>
            </w:r>
            <w:r w:rsidRPr="002A0A5B">
              <w:rPr>
                <w:rStyle w:val="ad"/>
                <w:noProof/>
              </w:rPr>
              <w:t xml:space="preserve"> –Вы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0" w:history="1">
            <w:r w:rsidRPr="002A0A5B">
              <w:rPr>
                <w:rStyle w:val="ad"/>
                <w:noProof/>
              </w:rPr>
              <w:t>2.4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7</w:t>
            </w:r>
            <w:r w:rsidRPr="002A0A5B">
              <w:rPr>
                <w:rStyle w:val="ad"/>
                <w:noProof/>
              </w:rPr>
              <w:t>1 –В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1" w:history="1">
            <w:r w:rsidRPr="002A0A5B">
              <w:rPr>
                <w:rStyle w:val="ad"/>
                <w:noProof/>
              </w:rPr>
              <w:t>2.4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72 – Управл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2" w:history="1">
            <w:r w:rsidRPr="002A0A5B">
              <w:rPr>
                <w:rStyle w:val="ad"/>
                <w:noProof/>
              </w:rPr>
              <w:t>2.4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73 – Пароль пользовател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3" w:history="1">
            <w:r w:rsidRPr="002A0A5B">
              <w:rPr>
                <w:rStyle w:val="ad"/>
                <w:noProof/>
              </w:rPr>
              <w:t>2.4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74 – Пароль пользовател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4" w:history="1">
            <w:r w:rsidRPr="002A0A5B">
              <w:rPr>
                <w:rStyle w:val="ad"/>
                <w:noProof/>
              </w:rPr>
              <w:t>2.4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7</w:t>
            </w:r>
            <w:r w:rsidRPr="002A0A5B">
              <w:rPr>
                <w:rStyle w:val="ad"/>
                <w:noProof/>
                <w:lang w:val="en-US"/>
              </w:rPr>
              <w:t>D</w:t>
            </w:r>
            <w:r w:rsidRPr="002A0A5B">
              <w:rPr>
                <w:rStyle w:val="ad"/>
                <w:noProof/>
              </w:rPr>
              <w:t xml:space="preserve"> – Установка режима Тест 2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5" w:history="1">
            <w:r w:rsidRPr="002A0A5B">
              <w:rPr>
                <w:rStyle w:val="ad"/>
                <w:noProof/>
              </w:rPr>
              <w:t>2.4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</w:t>
            </w:r>
            <w:r w:rsidRPr="002A0A5B">
              <w:rPr>
                <w:rStyle w:val="ad"/>
                <w:noProof/>
                <w:lang w:val="en-US"/>
              </w:rPr>
              <w:t>x</w:t>
            </w:r>
            <w:r w:rsidRPr="002A0A5B">
              <w:rPr>
                <w:rStyle w:val="ad"/>
                <w:noProof/>
              </w:rPr>
              <w:t>7</w:t>
            </w:r>
            <w:r w:rsidRPr="002A0A5B">
              <w:rPr>
                <w:rStyle w:val="ad"/>
                <w:noProof/>
                <w:lang w:val="en-US"/>
              </w:rPr>
              <w:t>E</w:t>
            </w:r>
            <w:r w:rsidRPr="002A0A5B">
              <w:rPr>
                <w:rStyle w:val="ad"/>
                <w:noProof/>
              </w:rPr>
              <w:t xml:space="preserve"> – Установка режима Тест 1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6" w:history="1">
            <w:r w:rsidRPr="002A0A5B">
              <w:rPr>
                <w:rStyle w:val="ad"/>
                <w:noProof/>
              </w:rPr>
              <w:t>2.4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2</w:t>
            </w:r>
            <w:r w:rsidRPr="002A0A5B">
              <w:rPr>
                <w:rStyle w:val="ad"/>
                <w:noProof/>
              </w:rPr>
              <w:t xml:space="preserve"> – Дата/врем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7" w:history="1">
            <w:r w:rsidRPr="002A0A5B">
              <w:rPr>
                <w:rStyle w:val="ad"/>
                <w:noProof/>
              </w:rPr>
              <w:t>2.4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</w:t>
            </w:r>
            <w:r w:rsidRPr="002A0A5B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8" w:history="1">
            <w:r w:rsidRPr="002A0A5B">
              <w:rPr>
                <w:rStyle w:val="ad"/>
                <w:noProof/>
              </w:rPr>
              <w:t>2.4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</w:t>
            </w:r>
            <w:r w:rsidRPr="002A0A5B">
              <w:rPr>
                <w:rStyle w:val="ad"/>
                <w:noProof/>
              </w:rPr>
              <w:t>5 – Синхронизация часо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9" w:history="1">
            <w:r w:rsidRPr="002A0A5B">
              <w:rPr>
                <w:rStyle w:val="ad"/>
                <w:noProof/>
              </w:rPr>
              <w:t>2.4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</w:t>
            </w:r>
            <w:r w:rsidRPr="002A0A5B">
              <w:rPr>
                <w:rStyle w:val="ad"/>
                <w:noProof/>
              </w:rPr>
              <w:t>5 – Синхронизация часов / Тип детектор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0" w:history="1">
            <w:r w:rsidRPr="002A0A5B">
              <w:rPr>
                <w:rStyle w:val="ad"/>
                <w:noProof/>
              </w:rPr>
              <w:t>2.4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</w:t>
            </w:r>
            <w:r w:rsidRPr="002A0A5B">
              <w:rPr>
                <w:rStyle w:val="ad"/>
                <w:noProof/>
              </w:rPr>
              <w:t xml:space="preserve">6 – </w:t>
            </w:r>
            <w:r w:rsidRPr="002A0A5B">
              <w:rPr>
                <w:rStyle w:val="ad"/>
                <w:noProof/>
                <w:lang w:val="en-US"/>
              </w:rPr>
              <w:t>U</w:t>
            </w:r>
            <w:r w:rsidRPr="002A0A5B">
              <w:rPr>
                <w:rStyle w:val="ad"/>
                <w:noProof/>
              </w:rPr>
              <w:t>вых номинальное / Удержание реле команд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1" w:history="1">
            <w:r w:rsidRPr="002A0A5B">
              <w:rPr>
                <w:rStyle w:val="ad"/>
                <w:noProof/>
              </w:rPr>
              <w:t>2.4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</w:t>
            </w:r>
            <w:r w:rsidRPr="002A0A5B">
              <w:rPr>
                <w:rStyle w:val="ad"/>
                <w:noProof/>
              </w:rPr>
              <w:t>7 – Совместимость / Удержание реле команд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2" w:history="1">
            <w:r w:rsidRPr="002A0A5B">
              <w:rPr>
                <w:rStyle w:val="ad"/>
                <w:noProof/>
              </w:rPr>
              <w:t>2.4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</w:t>
            </w:r>
            <w:r w:rsidRPr="002A0A5B">
              <w:rPr>
                <w:rStyle w:val="ad"/>
                <w:noProof/>
              </w:rPr>
              <w:t>8 – Сетевой адре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3" w:history="1">
            <w:r w:rsidRPr="002A0A5B">
              <w:rPr>
                <w:rStyle w:val="ad"/>
                <w:noProof/>
              </w:rPr>
              <w:t>2.4.3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</w:t>
            </w:r>
            <w:r w:rsidRPr="002A0A5B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4" w:history="1">
            <w:r w:rsidRPr="002A0A5B">
              <w:rPr>
                <w:rStyle w:val="ad"/>
                <w:noProof/>
              </w:rPr>
              <w:t>2.4.3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A</w:t>
            </w:r>
            <w:r w:rsidRPr="002A0A5B">
              <w:rPr>
                <w:rStyle w:val="ad"/>
                <w:noProof/>
              </w:rPr>
              <w:t xml:space="preserve"> –</w:t>
            </w:r>
            <w:r w:rsidRPr="002A0A5B">
              <w:rPr>
                <w:rStyle w:val="ad"/>
                <w:noProof/>
                <w:lang w:val="en-US"/>
              </w:rPr>
              <w:t xml:space="preserve"> </w:t>
            </w:r>
            <w:r w:rsidRPr="002A0A5B">
              <w:rPr>
                <w:rStyle w:val="ad"/>
                <w:noProof/>
              </w:rPr>
              <w:t>Часто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5" w:history="1">
            <w:r w:rsidRPr="002A0A5B">
              <w:rPr>
                <w:rStyle w:val="ad"/>
                <w:noProof/>
              </w:rPr>
              <w:t>2.4.3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B</w:t>
            </w:r>
            <w:r w:rsidRPr="002A0A5B">
              <w:rPr>
                <w:rStyle w:val="ad"/>
                <w:noProof/>
              </w:rPr>
              <w:t xml:space="preserve"> – Номер аппара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6" w:history="1">
            <w:r w:rsidRPr="002A0A5B">
              <w:rPr>
                <w:rStyle w:val="ad"/>
                <w:noProof/>
              </w:rPr>
              <w:t>2.4.3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</w:t>
            </w:r>
            <w:r w:rsidRPr="002A0A5B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63E4" w:rsidRDefault="008663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7" w:history="1">
            <w:r w:rsidRPr="002A0A5B">
              <w:rPr>
                <w:rStyle w:val="ad"/>
                <w:noProof/>
              </w:rPr>
              <w:t>2.4.3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A0A5B">
              <w:rPr>
                <w:rStyle w:val="ad"/>
                <w:noProof/>
              </w:rPr>
              <w:t>0х</w:t>
            </w:r>
            <w:r w:rsidRPr="002A0A5B">
              <w:rPr>
                <w:rStyle w:val="ad"/>
                <w:noProof/>
                <w:lang w:val="en-US"/>
              </w:rPr>
              <w:t>BD</w:t>
            </w:r>
            <w:r w:rsidRPr="002A0A5B">
              <w:rPr>
                <w:rStyle w:val="ad"/>
                <w:noProof/>
              </w:rPr>
              <w:t xml:space="preserve"> – Контроль выходного сигнал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3510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8663E4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83510097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3510098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7275147" r:id="rId10"/>
        </w:object>
      </w:r>
    </w:p>
    <w:p w:rsidR="00717ACC" w:rsidRPr="00717ACC" w:rsidRDefault="00717ACC" w:rsidP="00437C75">
      <w:pPr>
        <w:jc w:val="center"/>
      </w:pPr>
    </w:p>
    <w:p w:rsidR="00132FC5" w:rsidRDefault="00132FC5" w:rsidP="00437C75">
      <w:pPr>
        <w:pStyle w:val="2"/>
      </w:pPr>
      <w:bookmarkStart w:id="3" w:name="_Ref380508036"/>
      <w:bookmarkStart w:id="4" w:name="_Toc383510099"/>
      <w:r w:rsidRPr="00132FC5">
        <w:t>Управление</w:t>
      </w:r>
      <w:bookmarkEnd w:id="3"/>
      <w:bookmarkEnd w:id="4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lastRenderedPageBreak/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lastRenderedPageBreak/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>
        <w:t>8</w:t>
      </w:r>
      <w:r>
        <w:t xml:space="preserve">. Меню «Управление» в </w:t>
      </w:r>
      <w:r>
        <w:t>ОПТИКЕ</w:t>
      </w:r>
      <w: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315527">
        <w:tc>
          <w:tcPr>
            <w:tcW w:w="4077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315527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315527">
        <w:tc>
          <w:tcPr>
            <w:tcW w:w="4077" w:type="dxa"/>
            <w:vAlign w:val="center"/>
          </w:tcPr>
          <w:p w:rsidR="00CE2B9E" w:rsidRPr="006A5B8F" w:rsidRDefault="00CE2B9E" w:rsidP="00315527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315527">
            <w:pPr>
              <w:ind w:firstLine="0"/>
              <w:contextualSpacing/>
            </w:pP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5" w:name="_Toc383510100"/>
      <w:r>
        <w:lastRenderedPageBreak/>
        <w:t>Автоконтроль</w:t>
      </w:r>
      <w:bookmarkEnd w:id="5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6" w:name="_Ref380593961"/>
      <w:bookmarkStart w:id="7" w:name="_Toc383510101"/>
      <w:r>
        <w:t>Переключатель на блоке БВП</w:t>
      </w:r>
      <w:bookmarkEnd w:id="6"/>
      <w:bookmarkEnd w:id="7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8" w:name="_Toc383510102"/>
      <w:r>
        <w:t>Клавиатура</w:t>
      </w:r>
      <w:bookmarkEnd w:id="8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9" w:name="_Ref380409749"/>
      <w:bookmarkStart w:id="10" w:name="_Toc383510103"/>
      <w:r>
        <w:t>Пункты меню «Управление»</w:t>
      </w:r>
      <w:bookmarkEnd w:id="9"/>
      <w:bookmarkEnd w:id="10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A70100" w:rsidRPr="00A70100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1" w:name="_Toc383510104"/>
      <w:r w:rsidR="009E47D3">
        <w:lastRenderedPageBreak/>
        <w:t>Уровни меню</w:t>
      </w:r>
      <w:bookmarkEnd w:id="11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2" w:name="_Toc383510105"/>
      <w:r>
        <w:t>Стартовый уровень</w:t>
      </w:r>
      <w:bookmarkEnd w:id="12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 приведен в таблицах 1.3.1-1.3.3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</w:tbl>
    <w:p w:rsidR="000B6B84" w:rsidRPr="000B6B84" w:rsidRDefault="000B6B84" w:rsidP="00437C75">
      <w:pPr>
        <w:contextualSpacing/>
        <w:jc w:val="both"/>
        <w:rPr>
          <w:color w:val="FF0000"/>
        </w:rPr>
      </w:pPr>
      <w:r w:rsidRPr="000B6B84">
        <w:rPr>
          <w:color w:val="FF0000"/>
        </w:rPr>
        <w:t>Что делать с ПМ2 в случае 3-х концевой линии ?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</w:p>
        </w:tc>
      </w:tr>
    </w:tbl>
    <w:p w:rsidR="00EA2626" w:rsidRDefault="00DC7489" w:rsidP="00437C75">
      <w:pPr>
        <w:pStyle w:val="2"/>
      </w:pPr>
      <w:bookmarkStart w:id="13" w:name="_Toc383510106"/>
      <w:r>
        <w:t>Клавиатура</w:t>
      </w:r>
      <w:bookmarkEnd w:id="13"/>
    </w:p>
    <w:p w:rsidR="00C154F1" w:rsidRDefault="00C154F1" w:rsidP="00437C75"/>
    <w:p w:rsidR="00C154F1" w:rsidRDefault="00C154F1" w:rsidP="00437C75">
      <w:pPr>
        <w:pStyle w:val="3"/>
      </w:pPr>
      <w:bookmarkStart w:id="14" w:name="_Toc383510107"/>
      <w:r>
        <w:t>Общий вид клавиатуры</w:t>
      </w:r>
      <w:bookmarkEnd w:id="14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7275148" r:id="rId12"/>
        </w:object>
      </w:r>
    </w:p>
    <w:p w:rsidR="00DC7489" w:rsidRDefault="00DC7489" w:rsidP="00437C75">
      <w:pPr>
        <w:pStyle w:val="3"/>
      </w:pPr>
      <w:bookmarkStart w:id="15" w:name="_Ref380584511"/>
      <w:bookmarkStart w:id="16" w:name="_Toc383510108"/>
      <w:r>
        <w:t>Дополнительные функции</w:t>
      </w:r>
      <w:bookmarkEnd w:id="15"/>
      <w:bookmarkEnd w:id="16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.</w:t>
      </w:r>
    </w:p>
    <w:p w:rsidR="006E7CC9" w:rsidRDefault="006E7CC9" w:rsidP="00437C75">
      <w:pPr>
        <w:ind w:firstLine="284"/>
        <w:contextualSpacing/>
      </w:pPr>
    </w:p>
    <w:p w:rsidR="00DC748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н.Пуск</w:t>
            </w:r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89985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B2293C">
              <w:t>9</w:t>
            </w:r>
            <w:r>
              <w:rPr>
                <w:lang w:val="en-US"/>
              </w:rPr>
              <w:t>A</w:t>
            </w:r>
            <w:r>
              <w:t xml:space="preserve"> – Выключение индикации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икации команд на блоке БСК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BD43F7" w:rsidP="00D06E44">
            <w:pPr>
              <w:ind w:firstLine="0"/>
              <w:contextualSpacing/>
            </w:pPr>
            <w:r>
              <w:lastRenderedPageBreak/>
              <w:t>Пус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94013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>
              <w:t>51 – Запуск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ереход приемника из режима «Готов» в режим «Введен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своего аппарата.</w:t>
            </w:r>
          </w:p>
        </w:tc>
      </w:tr>
    </w:tbl>
    <w:p w:rsidR="00DC7489" w:rsidRDefault="00DC7489" w:rsidP="00437C75"/>
    <w:p w:rsidR="00DC7489" w:rsidRDefault="00DC7489" w:rsidP="00437C75"/>
    <w:p w:rsidR="00DC7489" w:rsidRDefault="00DC7489" w:rsidP="00437C75"/>
    <w:p w:rsidR="00DC7489" w:rsidRDefault="00DC7489" w:rsidP="00437C75"/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7" w:name="_Toc383510109"/>
      <w:r>
        <w:lastRenderedPageBreak/>
        <w:t>Команды</w:t>
      </w:r>
      <w:bookmarkEnd w:id="17"/>
    </w:p>
    <w:p w:rsidR="007174B6" w:rsidRDefault="007174B6" w:rsidP="00437C75"/>
    <w:p w:rsidR="00EA2626" w:rsidRDefault="00985CBC" w:rsidP="00437C75">
      <w:pPr>
        <w:pStyle w:val="2"/>
      </w:pPr>
      <w:bookmarkStart w:id="18" w:name="_Toc383510110"/>
      <w:r>
        <w:t>Команды защиты</w:t>
      </w:r>
      <w:bookmarkEnd w:id="18"/>
    </w:p>
    <w:p w:rsidR="00C046CA" w:rsidRDefault="00C046CA" w:rsidP="00437C75">
      <w:pPr>
        <w:pStyle w:val="3"/>
      </w:pPr>
      <w:bookmarkStart w:id="19" w:name="_Ref381091475"/>
      <w:bookmarkStart w:id="20" w:name="_Toc383510111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19"/>
      <w:bookmarkEnd w:id="20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1" w:name="_Ref381093261"/>
      <w:bookmarkStart w:id="22" w:name="_Toc383510112"/>
      <w:r>
        <w:t>0</w:t>
      </w:r>
      <w:r>
        <w:rPr>
          <w:lang w:val="en-US"/>
        </w:rPr>
        <w:t>x</w:t>
      </w:r>
      <w:r>
        <w:t>02 – Тип линии (чтение)</w:t>
      </w:r>
      <w:bookmarkEnd w:id="21"/>
      <w:bookmarkEnd w:id="22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3" w:name="_Ref381102690"/>
      <w:bookmarkStart w:id="24" w:name="_Toc383510113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3"/>
      <w:bookmarkEnd w:id="24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5" w:name="_Ref381102922"/>
      <w:bookmarkStart w:id="26" w:name="_Toc383510114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5"/>
      <w:bookmarkEnd w:id="26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7" w:name="_Ref382317482"/>
      <w:bookmarkStart w:id="28" w:name="_Toc383510115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7"/>
      <w:bookmarkEnd w:id="28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29" w:name="_Ref382324423"/>
      <w:bookmarkStart w:id="30" w:name="_Toc383510116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29"/>
      <w:bookmarkEnd w:id="30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4289D" w:rsidRPr="00E4289D">
        <w:rPr>
          <w:i/>
        </w:rPr>
        <w:t>0x86 – Уменьшение усиления ПРМ</w:t>
      </w:r>
      <w:r w:rsidR="00E4289D" w:rsidRPr="00E4289D">
        <w:rPr>
          <w:i/>
        </w:rPr>
        <w:t xml:space="preserve"> </w:t>
      </w:r>
      <w:r w:rsidR="00E4289D" w:rsidRPr="00E4289D">
        <w:rPr>
          <w:i/>
        </w:rPr>
        <w:t>(</w:t>
      </w:r>
      <w:r w:rsidR="00E4289D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1" w:name="_Ref382380447"/>
      <w:bookmarkStart w:id="32" w:name="_Toc383510117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1"/>
      <w:bookmarkEnd w:id="32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3" w:name="_Ref382380706"/>
      <w:bookmarkStart w:id="34" w:name="_Toc383510118"/>
      <w:r>
        <w:t>0</w:t>
      </w:r>
      <w:r>
        <w:rPr>
          <w:lang w:val="en-US"/>
        </w:rPr>
        <w:t>x</w:t>
      </w:r>
      <w:r>
        <w:t>08 –Частота ПРД (чтение)</w:t>
      </w:r>
      <w:bookmarkEnd w:id="33"/>
      <w:bookmarkEnd w:id="34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5" w:name="_Ref382323696"/>
      <w:bookmarkStart w:id="36" w:name="_Toc383510119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7" w:name="_Ref380506514"/>
      <w:bookmarkStart w:id="38" w:name="_Toc383510120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контр.провер</w:t>
            </w:r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39" w:name="_Ref381091527"/>
      <w:bookmarkStart w:id="40" w:name="_Toc383510121"/>
      <w:r>
        <w:t>0</w:t>
      </w:r>
      <w:r>
        <w:rPr>
          <w:lang w:val="en-US"/>
        </w:rPr>
        <w:t>x</w:t>
      </w:r>
      <w:r>
        <w:t>81 – Тип защиты (запись)</w:t>
      </w:r>
      <w:bookmarkEnd w:id="39"/>
      <w:bookmarkEnd w:id="40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1" w:name="_Ref381093295"/>
      <w:bookmarkStart w:id="42" w:name="_Toc383510122"/>
      <w:r>
        <w:t>0</w:t>
      </w:r>
      <w:r>
        <w:rPr>
          <w:lang w:val="en-US"/>
        </w:rPr>
        <w:t>x</w:t>
      </w:r>
      <w:r>
        <w:t>82 – Тип линии (запись)</w:t>
      </w:r>
      <w:bookmarkEnd w:id="41"/>
      <w:bookmarkEnd w:id="42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3" w:name="_Ref381102663"/>
      <w:bookmarkStart w:id="44" w:name="_Toc383510123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3"/>
      <w:bookmarkEnd w:id="44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5" w:name="_Ref381102955"/>
      <w:bookmarkStart w:id="46" w:name="_Toc383510124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5"/>
      <w:bookmarkEnd w:id="46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7" w:name="_Ref382317610"/>
      <w:bookmarkStart w:id="48" w:name="_Toc383510125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7"/>
      <w:bookmarkEnd w:id="48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49" w:name="_Ref382324456"/>
      <w:bookmarkStart w:id="50" w:name="_Toc383510126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49"/>
      <w:bookmarkEnd w:id="50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4289D" w:rsidRPr="00E4289D">
        <w:rPr>
          <w:i/>
        </w:rPr>
        <w:t>0x06 – Уменьшение усиления ПРМ (</w:t>
      </w:r>
      <w:r w:rsidR="00E4289D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1" w:name="_Ref382380474"/>
      <w:bookmarkStart w:id="52" w:name="_Toc383510127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1"/>
      <w:bookmarkEnd w:id="52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3" w:name="_Ref382380749"/>
      <w:bookmarkStart w:id="54" w:name="_Toc383510128"/>
      <w:r>
        <w:t>0</w:t>
      </w:r>
      <w:r>
        <w:rPr>
          <w:lang w:val="en-US"/>
        </w:rPr>
        <w:t>x</w:t>
      </w:r>
      <w:r>
        <w:t>88 –Частота ПРД (запись)</w:t>
      </w:r>
      <w:bookmarkEnd w:id="53"/>
      <w:bookmarkEnd w:id="54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5" w:name="_Ref382323764"/>
      <w:bookmarkStart w:id="56" w:name="_Toc383510129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5"/>
      <w:bookmarkEnd w:id="56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7" w:name="_Ref380508516"/>
      <w:bookmarkStart w:id="58" w:name="_Toc383510130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7"/>
      <w:bookmarkEnd w:id="58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59" w:name="_Toc383510131"/>
      <w:r>
        <w:lastRenderedPageBreak/>
        <w:t>Команды приемника</w:t>
      </w:r>
      <w:bookmarkEnd w:id="59"/>
    </w:p>
    <w:p w:rsidR="00FE211B" w:rsidRDefault="00FE211B" w:rsidP="00437C75"/>
    <w:p w:rsidR="00FE211B" w:rsidRDefault="00FE211B" w:rsidP="00437C75">
      <w:pPr>
        <w:pStyle w:val="3"/>
      </w:pPr>
      <w:bookmarkStart w:id="60" w:name="_Ref382381132"/>
      <w:bookmarkStart w:id="61" w:name="_Toc38351013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0"/>
      <w:bookmarkEnd w:id="6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2" w:name="_Ref382381637"/>
      <w:bookmarkStart w:id="63" w:name="_Toc383510133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2"/>
      <w:bookmarkEnd w:id="63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DD122D" w:rsidRDefault="00BA10DD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4" w:name="_Ref382384430"/>
      <w:bookmarkStart w:id="65" w:name="_Toc383510134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4"/>
      <w:bookmarkEnd w:id="65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6" w:name="_Ref380594013"/>
      <w:bookmarkStart w:id="67" w:name="_Toc383510135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66"/>
      <w:bookmarkEnd w:id="67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lastRenderedPageBreak/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8" w:name="_Ref382381156"/>
      <w:bookmarkStart w:id="69" w:name="_Toc383510136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8"/>
      <w:bookmarkEnd w:id="69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0" w:name="_Ref382381658"/>
      <w:bookmarkStart w:id="71" w:name="_Toc383510137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0"/>
      <w:bookmarkEnd w:id="71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BA10DD" w:rsidRDefault="00BA10DD" w:rsidP="00437C75">
      <w:pPr>
        <w:contextualSpacing/>
        <w:rPr>
          <w:b/>
        </w:rPr>
      </w:pPr>
      <w:r w:rsidRPr="00BA10DD">
        <w:rPr>
          <w:b/>
        </w:rPr>
        <w:t>0</w:t>
      </w:r>
      <w:r w:rsidRPr="003F77D3">
        <w:rPr>
          <w:b/>
          <w:lang w:val="en-US"/>
        </w:rPr>
        <w:t>x</w:t>
      </w:r>
      <w:r w:rsidRPr="00BA10DD">
        <w:rPr>
          <w:b/>
        </w:rPr>
        <w:t>55 0</w:t>
      </w:r>
      <w:r w:rsidRPr="003F77D3">
        <w:rPr>
          <w:b/>
          <w:lang w:val="en-US"/>
        </w:rPr>
        <w:t>xAA</w:t>
      </w:r>
      <w:r w:rsidRPr="00BA10D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A10DD">
        <w:rPr>
          <w:b/>
        </w:rPr>
        <w:t>9</w:t>
      </w:r>
      <w:r>
        <w:rPr>
          <w:b/>
        </w:rPr>
        <w:t>3</w:t>
      </w:r>
      <w:r w:rsidRPr="00BA10D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A10DD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A10DD">
        <w:rPr>
          <w:b/>
          <w:u w:val="single"/>
        </w:rPr>
        <w:t>1</w:t>
      </w:r>
      <w:r w:rsidRPr="00BA10DD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2" w:name="_Ref382384454"/>
      <w:bookmarkStart w:id="73" w:name="_Toc383510138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2"/>
      <w:bookmarkEnd w:id="73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4" w:name="_Ref380589985"/>
      <w:bookmarkStart w:id="75" w:name="_Toc383510139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4"/>
      <w:bookmarkEnd w:id="7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6" w:name="_Toc383510140"/>
      <w:r>
        <w:lastRenderedPageBreak/>
        <w:t>Команды передатчика</w:t>
      </w:r>
      <w:bookmarkEnd w:id="7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7" w:name="_Ref382402616"/>
      <w:bookmarkStart w:id="78" w:name="_Toc38351014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7"/>
      <w:bookmarkEnd w:id="7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5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A</w:t>
      </w:r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79" w:name="_Ref382402851"/>
      <w:bookmarkStart w:id="80" w:name="_Toc38351014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79"/>
      <w:bookmarkEnd w:id="8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855C42" w:rsidRDefault="00855C42" w:rsidP="00855C42">
      <w:pPr>
        <w:ind w:firstLine="284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A</w:t>
      </w:r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1" w:name="_Ref382403113"/>
      <w:bookmarkStart w:id="82" w:name="_Toc38351014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1"/>
      <w:bookmarkEnd w:id="82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A</w:t>
      </w:r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3" w:name="_Ref382403331"/>
      <w:bookmarkStart w:id="84" w:name="_Toc383510144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3"/>
      <w:bookmarkEnd w:id="84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A</w:t>
      </w:r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5" w:name="_Ref382403599"/>
      <w:bookmarkStart w:id="86" w:name="_Toc38351014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5"/>
      <w:bookmarkEnd w:id="86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A</w:t>
      </w:r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7" w:name="_Ref382402644"/>
      <w:bookmarkStart w:id="88" w:name="_Toc383510146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87"/>
      <w:bookmarkEnd w:id="8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89" w:name="_Ref382402873"/>
      <w:bookmarkStart w:id="90" w:name="_Toc383510147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89"/>
      <w:bookmarkEnd w:id="9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lastRenderedPageBreak/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1" w:name="_Ref382403136"/>
      <w:bookmarkStart w:id="92" w:name="_Toc383510148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91"/>
      <w:bookmarkEnd w:id="9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3" w:name="_Ref382403358"/>
      <w:bookmarkStart w:id="94" w:name="_Toc383510149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93"/>
      <w:bookmarkEnd w:id="9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5" w:name="_Ref382403627"/>
      <w:bookmarkStart w:id="96" w:name="_Toc383510150"/>
      <w:r>
        <w:lastRenderedPageBreak/>
        <w:t>0</w:t>
      </w:r>
      <w:r>
        <w:rPr>
          <w:lang w:val="en-US"/>
        </w:rPr>
        <w:t>xA</w:t>
      </w:r>
      <w:r>
        <w:t>6 – Тестовая команда (запись)</w:t>
      </w:r>
      <w:bookmarkEnd w:id="95"/>
      <w:bookmarkEnd w:id="9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7" w:name="_Ref380594044"/>
      <w:bookmarkStart w:id="98" w:name="_Toc383510151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97"/>
      <w:bookmarkEnd w:id="98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99" w:name="_Toc383510152"/>
      <w:r>
        <w:lastRenderedPageBreak/>
        <w:t>Команды общие</w:t>
      </w:r>
      <w:bookmarkEnd w:id="99"/>
    </w:p>
    <w:p w:rsidR="00B2293C" w:rsidRDefault="00B2293C" w:rsidP="00437C75"/>
    <w:p w:rsidR="00903E58" w:rsidRDefault="00903E58" w:rsidP="00903E58">
      <w:pPr>
        <w:pStyle w:val="3"/>
      </w:pPr>
      <w:bookmarkStart w:id="100" w:name="_Toc383510153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0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1" w:name="_Toc383510154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1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2" w:name="_Ref382921976"/>
      <w:bookmarkStart w:id="103" w:name="_Toc383510155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2"/>
      <w:bookmarkEnd w:id="103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4" w:name="_Ref382923249"/>
      <w:bookmarkStart w:id="105" w:name="_Toc383510156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4"/>
      <w:bookmarkEnd w:id="10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</w:t>
      </w:r>
      <w:r w:rsidRPr="0089094A">
        <w:rPr>
          <w:i/>
        </w:rPr>
        <w:t xml:space="preserve"> </w:t>
      </w:r>
      <w:r w:rsidRPr="0089094A">
        <w:rPr>
          <w:i/>
        </w:rPr>
        <w:t>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6" w:name="_Ref380594063"/>
      <w:bookmarkStart w:id="107" w:name="_Toc383510157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6"/>
      <w:bookmarkEnd w:id="107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08" w:name="_Ref382924160"/>
      <w:bookmarkStart w:id="109" w:name="_Toc383510158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08"/>
      <w:bookmarkEnd w:id="10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>
        <w:rPr>
          <w:b/>
          <w:lang w:val="en-US"/>
        </w:rPr>
        <w:t>TODO</w:t>
      </w:r>
      <w:r w:rsidRPr="00997FE1">
        <w:rPr>
          <w:b/>
        </w:rPr>
        <w:t xml:space="preserve"> </w:t>
      </w:r>
      <w:r w:rsidR="00F20262">
        <w:rPr>
          <w:b/>
        </w:rPr>
        <w:t>Чтение</w:t>
      </w:r>
      <w:r>
        <w:rPr>
          <w:b/>
        </w:rPr>
        <w:t xml:space="preserve"> всех общих параметров</w:t>
      </w:r>
      <w:r w:rsidR="005336E0">
        <w:rPr>
          <w:b/>
        </w:rPr>
        <w:t xml:space="preserve"> для К</w:t>
      </w:r>
      <w:r w:rsidR="00FD1F97">
        <w:rPr>
          <w:b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ED6461" w:rsidRDefault="00676C3C" w:rsidP="00676C3C">
      <w:pPr>
        <w:ind w:firstLine="851"/>
        <w:contextualSpacing/>
        <w:rPr>
          <w:b/>
        </w:rPr>
      </w:pPr>
      <w:r w:rsidRPr="00ED6461">
        <w:rPr>
          <w:b/>
          <w:lang w:val="en-US"/>
        </w:rPr>
        <w:t>TODO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Pr="0011283A">
        <w:rPr>
          <w:i/>
        </w:rPr>
        <w:t>0х</w:t>
      </w:r>
      <w:r w:rsidRPr="0011283A">
        <w:rPr>
          <w:i/>
          <w:lang w:val="en-US"/>
        </w:rPr>
        <w:t>B</w:t>
      </w:r>
      <w:r w:rsidRPr="0011283A">
        <w:rPr>
          <w:i/>
        </w:rPr>
        <w:t>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ED6461">
        <w:rPr>
          <w:b/>
          <w:i/>
          <w:lang w:val="en-US"/>
        </w:rPr>
        <w:t>TODO</w:t>
      </w:r>
      <w:r w:rsidR="00F20262" w:rsidRPr="00F20262">
        <w:rPr>
          <w:i/>
        </w:rPr>
        <w:t xml:space="preserve"> </w:t>
      </w:r>
      <w:r w:rsidR="00F20262">
        <w:rPr>
          <w:i/>
        </w:rPr>
        <w:t>Общие параметры (запись)</w:t>
      </w:r>
    </w:p>
    <w:p w:rsidR="00F449D1" w:rsidRDefault="00F449D1" w:rsidP="00F449D1">
      <w:pPr>
        <w:pStyle w:val="3"/>
      </w:pPr>
      <w:bookmarkStart w:id="110" w:name="_Ref382924680"/>
      <w:bookmarkStart w:id="111" w:name="_Toc383510159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10"/>
      <w:bookmarkEnd w:id="111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r w:rsidRPr="00264845">
        <w:rPr>
          <w:i/>
          <w:lang w:val="en-US"/>
        </w:rPr>
        <w:t>U</w:t>
      </w:r>
      <w:r w:rsidRPr="00264845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2" w:name="_Ref382925003"/>
      <w:bookmarkStart w:id="113" w:name="_Toc383510160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2"/>
      <w:bookmarkEnd w:id="113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4" w:name="_Ref382925160"/>
      <w:bookmarkStart w:id="115" w:name="_Toc383510161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4"/>
      <w:bookmarkEnd w:id="115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6" w:name="_Ref382925996"/>
      <w:bookmarkStart w:id="117" w:name="_Toc383510162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6"/>
      <w:bookmarkEnd w:id="117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18" w:name="_Ref382926503"/>
      <w:bookmarkStart w:id="119" w:name="_Toc38351016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18"/>
      <w:bookmarkEnd w:id="11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0" w:name="_Ref382926735"/>
      <w:bookmarkStart w:id="121" w:name="_Toc38351016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0"/>
      <w:bookmarkEnd w:id="121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2" w:name="_Ref382927079"/>
      <w:bookmarkStart w:id="123" w:name="_Toc38351016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122"/>
      <w:bookmarkEnd w:id="123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>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4" w:name="_Ref382927374"/>
      <w:bookmarkStart w:id="125" w:name="_Toc38351016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4"/>
      <w:bookmarkEnd w:id="125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6" w:name="_Ref381004758"/>
      <w:bookmarkStart w:id="127" w:name="_Toc383510167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6"/>
      <w:r w:rsidR="001C6685">
        <w:t>Тестовые сигналы (чтение)</w:t>
      </w:r>
      <w:bookmarkEnd w:id="12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A56585" w:rsidRDefault="00C030B8" w:rsidP="00A5658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="00A56585">
              <w:t>05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1 + РЗ1</w:t>
            </w: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Pr="00A56585" w:rsidRDefault="00A56585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</w:t>
            </w:r>
            <w:r>
              <w:t>09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1 + РЗ2</w:t>
            </w:r>
          </w:p>
        </w:tc>
      </w:tr>
      <w:tr w:rsidR="00046780" w:rsidTr="005866B6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709" w:type="dxa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РЗ1 есть, а команд нет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1 + РЗ1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2 + РЗ1</w:t>
            </w:r>
          </w:p>
        </w:tc>
      </w:tr>
      <w:tr w:rsidR="00046780" w:rsidTr="00046780">
        <w:trPr>
          <w:trHeight w:val="66"/>
        </w:trPr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3 + РЗ1</w:t>
            </w:r>
          </w:p>
        </w:tc>
      </w:tr>
      <w:tr w:rsidR="00046780" w:rsidTr="005866B6">
        <w:tc>
          <w:tcPr>
            <w:tcW w:w="675" w:type="dxa"/>
            <w:vMerge/>
          </w:tcPr>
          <w:p w:rsidR="00046780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046780" w:rsidRPr="00046780" w:rsidRDefault="00046780" w:rsidP="00D06E44">
            <w:pPr>
              <w:ind w:firstLine="0"/>
              <w:contextualSpacing/>
            </w:pPr>
            <w:r>
              <w:t>Ком4 + РЗ1</w:t>
            </w:r>
          </w:p>
        </w:tc>
      </w:tr>
      <w:tr w:rsidR="00046780" w:rsidTr="002B10EA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lastRenderedPageBreak/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709" w:type="dxa"/>
          </w:tcPr>
          <w:p w:rsidR="00046780" w:rsidRP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046780" w:rsidRPr="008A55C6" w:rsidRDefault="00046780" w:rsidP="00D06E44">
            <w:pPr>
              <w:ind w:firstLine="0"/>
              <w:contextualSpacing/>
            </w:pPr>
            <w:r>
              <w:t>РЗ2 есть, а команд нет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Pr="00A56585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1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2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3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046780" w:rsidRPr="00046780" w:rsidRDefault="00046780" w:rsidP="003D1CB2">
            <w:pPr>
              <w:ind w:firstLine="0"/>
              <w:contextualSpacing/>
            </w:pPr>
            <w:r>
              <w:t>Ком4 + РЗ2</w:t>
            </w:r>
          </w:p>
        </w:tc>
      </w:tr>
      <w:tr w:rsidR="00BA1C0A" w:rsidTr="003D1CB2">
        <w:tc>
          <w:tcPr>
            <w:tcW w:w="1384" w:type="dxa"/>
            <w:gridSpan w:val="2"/>
            <w:vAlign w:val="center"/>
          </w:tcPr>
          <w:p w:rsidR="00BA1C0A" w:rsidRDefault="005D11B4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</w:t>
            </w:r>
            <w:r w:rsidR="00BA1C0A">
              <w:t>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315527">
        <w:tc>
          <w:tcPr>
            <w:tcW w:w="675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315527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315527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315527">
        <w:tc>
          <w:tcPr>
            <w:tcW w:w="675" w:type="dxa"/>
            <w:vAlign w:val="center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  <w:vAlign w:val="center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</w:tcPr>
          <w:p w:rsidR="004E271B" w:rsidRDefault="004E271B" w:rsidP="00315527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3510" w:type="dxa"/>
            <w:gridSpan w:val="5"/>
          </w:tcPr>
          <w:p w:rsidR="004E271B" w:rsidRPr="00BA1C0A" w:rsidRDefault="004E271B" w:rsidP="00315527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</w:t>
      </w:r>
      <w:r w:rsidRPr="004530CC">
        <w:rPr>
          <w:i/>
        </w:rPr>
        <w:t>с</w:t>
      </w:r>
      <w:r w:rsidRPr="004530CC">
        <w:rPr>
          <w:i/>
        </w:rPr>
        <w:t>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28" w:name="_Ref380594077"/>
      <w:bookmarkStart w:id="129" w:name="_Toc383510168"/>
      <w:r>
        <w:rPr>
          <w:lang w:val="en-US"/>
        </w:rPr>
        <w:t xml:space="preserve">0x3F – </w:t>
      </w:r>
      <w:r>
        <w:t>Версия аппарата (чтение)</w:t>
      </w:r>
      <w:bookmarkEnd w:id="128"/>
      <w:bookmarkEnd w:id="12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0" w:name="_Toc383510169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1" w:name="_Toc383510170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2" w:name="_Ref382312943"/>
      <w:bookmarkStart w:id="133" w:name="_Ref382312949"/>
      <w:bookmarkStart w:id="134" w:name="_Toc383510171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2"/>
      <w:bookmarkEnd w:id="133"/>
      <w:bookmarkEnd w:id="134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удаленного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lastRenderedPageBreak/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5" w:name="_Ref382923098"/>
      <w:bookmarkStart w:id="136" w:name="_Ref382923166"/>
      <w:bookmarkStart w:id="137" w:name="_Toc383510172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5"/>
      <w:bookmarkEnd w:id="136"/>
      <w:bookmarkEnd w:id="137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38" w:name="_Ref381025789"/>
      <w:bookmarkStart w:id="139" w:name="_Toc383510173"/>
      <w:r>
        <w:t>0х74 – Пароль пользователя (чтение)</w:t>
      </w:r>
      <w:bookmarkEnd w:id="138"/>
      <w:bookmarkEnd w:id="139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0" w:name="_Toc383510174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0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1" w:name="_Ref382987791"/>
      <w:bookmarkStart w:id="142" w:name="_Ref382987795"/>
      <w:bookmarkStart w:id="143" w:name="_Toc383510175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1"/>
      <w:bookmarkEnd w:id="142"/>
      <w:bookmarkEnd w:id="143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Default="00F617AF" w:rsidP="00F617AF">
      <w:pPr>
        <w:ind w:firstLine="0"/>
      </w:pPr>
      <w:r w:rsidRPr="00853840">
        <w:rPr>
          <w:b/>
          <w:i/>
          <w:lang w:val="en-US"/>
        </w:rPr>
        <w:t>TOD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315527">
        <w:tc>
          <w:tcPr>
            <w:tcW w:w="675" w:type="dxa"/>
            <w:vMerge w:val="restart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315527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Pr="004530CC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315527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8</w:t>
            </w:r>
            <w:bookmarkStart w:id="144" w:name="_GoBack"/>
            <w:bookmarkEnd w:id="144"/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315527">
        <w:tc>
          <w:tcPr>
            <w:tcW w:w="675" w:type="dxa"/>
            <w:vMerge w:val="restart"/>
            <w:vAlign w:val="center"/>
          </w:tcPr>
          <w:p w:rsidR="004E271B" w:rsidRDefault="004E271B" w:rsidP="00315527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315527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315527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315527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5" w:name="_Ref382922015"/>
      <w:bookmarkStart w:id="146" w:name="_Toc383510176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5"/>
      <w:bookmarkEnd w:id="14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7" w:name="_Ref382922932"/>
      <w:bookmarkStart w:id="148" w:name="_Toc383510177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7"/>
      <w:bookmarkEnd w:id="148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 xml:space="preserve">33 – Коррекции </w:t>
      </w:r>
      <w:r w:rsidRPr="00F24B67">
        <w:rPr>
          <w:i/>
        </w:rPr>
        <w:t>т</w:t>
      </w:r>
      <w:r w:rsidRPr="00F24B67">
        <w:rPr>
          <w:i/>
        </w:rPr>
        <w:t>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49" w:name="_Ref382924181"/>
      <w:bookmarkStart w:id="150" w:name="_Toc383510178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49"/>
      <w:bookmarkEnd w:id="15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51" w:name="_Ref383422184"/>
      <w:bookmarkStart w:id="152" w:name="_Toc383510179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51"/>
      <w:bookmarkEnd w:id="152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11283A" w:rsidRPr="005943F3">
        <w:rPr>
          <w:i/>
        </w:rPr>
        <w:t>0x35 – Синхронизация часов / Тип детектора / Запрос всех общих параметров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3" w:name="_Ref382924706"/>
      <w:bookmarkStart w:id="154" w:name="_Toc383510180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153"/>
      <w:bookmarkEnd w:id="154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lastRenderedPageBreak/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r w:rsidRPr="00264845">
        <w:rPr>
          <w:i/>
          <w:lang w:val="en-US"/>
        </w:rPr>
        <w:t>U</w:t>
      </w:r>
      <w:r w:rsidRPr="00264845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5" w:name="_Ref382925031"/>
      <w:bookmarkStart w:id="156" w:name="_Toc383510181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5"/>
      <w:bookmarkEnd w:id="156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7" w:name="_Ref382925179"/>
      <w:bookmarkStart w:id="158" w:name="_Toc383510182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7"/>
      <w:bookmarkEnd w:id="15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59" w:name="_Ref382926053"/>
      <w:bookmarkStart w:id="160" w:name="_Toc383510183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59"/>
      <w:bookmarkEnd w:id="16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61" w:name="_Ref382926521"/>
      <w:bookmarkStart w:id="162" w:name="_Toc383510184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61"/>
      <w:bookmarkEnd w:id="162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lastRenderedPageBreak/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3" w:name="_Ref382926755"/>
      <w:bookmarkStart w:id="164" w:name="_Toc383510185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3"/>
      <w:bookmarkEnd w:id="16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5" w:name="_Ref382927189"/>
      <w:bookmarkStart w:id="166" w:name="_Toc383510186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165"/>
      <w:bookmarkEnd w:id="166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7" w:name="_Ref382927404"/>
      <w:bookmarkStart w:id="168" w:name="_Toc383510187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7"/>
      <w:bookmarkEnd w:id="16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AA</w:t>
            </w:r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кт</w:t>
            </w:r>
            <w:r>
              <w:rPr>
                <w:sz w:val="14"/>
              </w:rPr>
              <w:t xml:space="preserve"> Стр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переделан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>равления пуск и сброс удаленног</w:t>
            </w:r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 xml:space="preserve">Исправлено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7966" w:rsidRDefault="003E7966" w:rsidP="0063021E">
      <w:r>
        <w:separator/>
      </w:r>
    </w:p>
  </w:endnote>
  <w:endnote w:type="continuationSeparator" w:id="0">
    <w:p w:rsidR="003E7966" w:rsidRDefault="003E7966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63E4" w:rsidRDefault="008663E4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8663E4" w:rsidRDefault="008663E4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8663E4" w:rsidRDefault="008663E4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C20582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4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8663E4" w:rsidRDefault="008663E4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C20582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4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7966" w:rsidRDefault="003E7966" w:rsidP="0063021E">
      <w:r>
        <w:separator/>
      </w:r>
    </w:p>
  </w:footnote>
  <w:footnote w:type="continuationSeparator" w:id="0">
    <w:p w:rsidR="003E7966" w:rsidRDefault="003E7966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909DB"/>
    <w:rsid w:val="000A005A"/>
    <w:rsid w:val="000A590C"/>
    <w:rsid w:val="000B69C4"/>
    <w:rsid w:val="000B6B84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51B15"/>
    <w:rsid w:val="00152A64"/>
    <w:rsid w:val="00166B60"/>
    <w:rsid w:val="00183BAD"/>
    <w:rsid w:val="001A584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5203"/>
    <w:rsid w:val="002542FB"/>
    <w:rsid w:val="002646A5"/>
    <w:rsid w:val="00264845"/>
    <w:rsid w:val="0026787E"/>
    <w:rsid w:val="0028139B"/>
    <w:rsid w:val="00287C7C"/>
    <w:rsid w:val="00295E29"/>
    <w:rsid w:val="002B0D0B"/>
    <w:rsid w:val="002B10EA"/>
    <w:rsid w:val="002D661E"/>
    <w:rsid w:val="002D68E6"/>
    <w:rsid w:val="002E486D"/>
    <w:rsid w:val="002E60DD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D1CB2"/>
    <w:rsid w:val="003E7966"/>
    <w:rsid w:val="003F0935"/>
    <w:rsid w:val="003F77D3"/>
    <w:rsid w:val="00400234"/>
    <w:rsid w:val="004073F2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55F5C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3021E"/>
    <w:rsid w:val="00630AE1"/>
    <w:rsid w:val="006328EA"/>
    <w:rsid w:val="00633661"/>
    <w:rsid w:val="00642649"/>
    <w:rsid w:val="00644300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5C5A"/>
    <w:rsid w:val="008430BD"/>
    <w:rsid w:val="00853840"/>
    <w:rsid w:val="00855C42"/>
    <w:rsid w:val="00856C0E"/>
    <w:rsid w:val="008663E4"/>
    <w:rsid w:val="0089094A"/>
    <w:rsid w:val="008A55C6"/>
    <w:rsid w:val="008A6655"/>
    <w:rsid w:val="008B5A26"/>
    <w:rsid w:val="008C0058"/>
    <w:rsid w:val="008C1390"/>
    <w:rsid w:val="008D7A31"/>
    <w:rsid w:val="008F1885"/>
    <w:rsid w:val="008F7848"/>
    <w:rsid w:val="00903E58"/>
    <w:rsid w:val="009357B0"/>
    <w:rsid w:val="00945CCE"/>
    <w:rsid w:val="00950925"/>
    <w:rsid w:val="00953AFB"/>
    <w:rsid w:val="00972DBC"/>
    <w:rsid w:val="0097755A"/>
    <w:rsid w:val="00982D17"/>
    <w:rsid w:val="00985CBC"/>
    <w:rsid w:val="00997FE1"/>
    <w:rsid w:val="009A6AAD"/>
    <w:rsid w:val="009B0D18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56585"/>
    <w:rsid w:val="00A70100"/>
    <w:rsid w:val="00A82653"/>
    <w:rsid w:val="00A91360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35EC"/>
    <w:rsid w:val="00C0020B"/>
    <w:rsid w:val="00C030B8"/>
    <w:rsid w:val="00C046CA"/>
    <w:rsid w:val="00C079B2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F20BD"/>
    <w:rsid w:val="00DF6C59"/>
    <w:rsid w:val="00E177E6"/>
    <w:rsid w:val="00E4289D"/>
    <w:rsid w:val="00E56FA4"/>
    <w:rsid w:val="00E767D8"/>
    <w:rsid w:val="00E81D6F"/>
    <w:rsid w:val="00EA2626"/>
    <w:rsid w:val="00EB625A"/>
    <w:rsid w:val="00EB7664"/>
    <w:rsid w:val="00EC598E"/>
    <w:rsid w:val="00ED6461"/>
    <w:rsid w:val="00EE6378"/>
    <w:rsid w:val="00F20262"/>
    <w:rsid w:val="00F22625"/>
    <w:rsid w:val="00F24043"/>
    <w:rsid w:val="00F24B67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D1F97"/>
    <w:rsid w:val="00FE187B"/>
    <w:rsid w:val="00FE211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777DA8-0159-406D-8047-5A9B2C2ECD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29</TotalTime>
  <Pages>38</Pages>
  <Words>7680</Words>
  <Characters>43779</Characters>
  <Application>Microsoft Office Word</Application>
  <DocSecurity>0</DocSecurity>
  <Lines>364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3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65</cp:revision>
  <cp:lastPrinted>2014-02-19T09:33:00Z</cp:lastPrinted>
  <dcterms:created xsi:type="dcterms:W3CDTF">2014-02-17T03:55:00Z</dcterms:created>
  <dcterms:modified xsi:type="dcterms:W3CDTF">2014-03-25T11:53:00Z</dcterms:modified>
</cp:coreProperties>
</file>